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1" r:id="rId2"/>
    <p:sldId id="280" r:id="rId3"/>
    <p:sldId id="300" r:id="rId4"/>
    <p:sldId id="301" r:id="rId5"/>
    <p:sldId id="302" r:id="rId6"/>
    <p:sldId id="303" r:id="rId7"/>
    <p:sldId id="304" r:id="rId8"/>
    <p:sldId id="286" r:id="rId9"/>
    <p:sldId id="285" r:id="rId10"/>
    <p:sldId id="305" r:id="rId11"/>
    <p:sldId id="288" r:id="rId12"/>
    <p:sldId id="289" r:id="rId13"/>
    <p:sldId id="290" r:id="rId14"/>
    <p:sldId id="256" r:id="rId15"/>
    <p:sldId id="291" r:id="rId16"/>
    <p:sldId id="257" r:id="rId17"/>
    <p:sldId id="292" r:id="rId18"/>
    <p:sldId id="293" r:id="rId19"/>
    <p:sldId id="296" r:id="rId20"/>
    <p:sldId id="258" r:id="rId21"/>
    <p:sldId id="259" r:id="rId22"/>
    <p:sldId id="294" r:id="rId23"/>
    <p:sldId id="299" r:id="rId24"/>
    <p:sldId id="260" r:id="rId25"/>
    <p:sldId id="298" r:id="rId26"/>
    <p:sldId id="297" r:id="rId27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72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9.04.20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png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png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23.bin"/><Relationship Id="rId18" Type="http://schemas.openxmlformats.org/officeDocument/2006/relationships/image" Target="../media/image26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png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sz="quarter" idx="13"/>
          </p:nvPr>
        </p:nvSpPr>
        <p:spPr>
          <a:xfrm>
            <a:off x="323528" y="1556792"/>
            <a:ext cx="8640960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>
                <a:solidFill>
                  <a:srgbClr val="FF0000"/>
                </a:solidFill>
              </a:rPr>
              <a:t>Цель: </a:t>
            </a:r>
            <a:r>
              <a:rPr lang="ru-RU" sz="2800" dirty="0">
                <a:solidFill>
                  <a:schemeClr val="tx1"/>
                </a:solidFill>
              </a:rPr>
              <a:t>освоение навыков решения оптимизационных задач с использованием динамического программирования</a:t>
            </a:r>
          </a:p>
          <a:p>
            <a:pPr marL="45720" indent="0">
              <a:buNone/>
            </a:pPr>
            <a:r>
              <a:rPr lang="ru-RU" sz="2800" dirty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изучение теоретических основ динамического программирова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tx1"/>
                </a:solidFill>
              </a:rPr>
              <a:t>освоить практическое применение динамического программирования для решения оптимизационных задач.</a:t>
            </a:r>
          </a:p>
          <a:p>
            <a:pPr marL="45720" indent="0">
              <a:buNone/>
            </a:pPr>
            <a:endParaRPr lang="be-BY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74011" y="332656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Динамическое программирование</a:t>
            </a:r>
            <a:endParaRPr lang="be-BY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364176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-9939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07704" y="2691773"/>
            <a:ext cx="145682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24880" y="5629677"/>
            <a:ext cx="13952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87823" y="1625790"/>
            <a:ext cx="178394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782506" y="4910430"/>
            <a:ext cx="120893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95066" y="353464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</a:t>
            </a:r>
            <a:r>
              <a:rPr lang="ru-RU" sz="2400" b="1" cap="small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граммирования</a:t>
            </a:r>
            <a:endParaRPr lang="ru-RU" sz="2400" b="1" cap="small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334373"/>
            <a:ext cx="885698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 как среди всех шагов есть один, который можно планировать без учета его последствий (последний шаг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то процесс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бычно проводится в направлении от конца к началу. 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следний шаг планируется с учетом различных предположений о том, как закончился предпоследний (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й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, и для каждого из этих предположений находится условное оптимальное управление на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м шаге. </a:t>
            </a:r>
            <a:endParaRPr 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цесс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должается, т.е. проводится оптимизация управления на предпоследнем (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-м шаге с учетом всех возможных предположений об окончании (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-го шага и т.д. вплоть до первого шага.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сле определения условно оптимальных управлений на всех шагах определяется оптимальное управление для всего процесса. 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454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6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61139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69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0" name="Rectangle 11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1271" name="Rectangle 13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7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274" y="238336"/>
            <a:ext cx="8749452" cy="6381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5598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88357" y="913115"/>
            <a:ext cx="8332115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ногие оптимизационные алгоритмы основаны на принципе разбиения основной задачи на подзадачи, каждая из которых повторяет основную, но входные их данные таковы, что область допустимых решений становится меньше. </a:t>
            </a:r>
          </a:p>
          <a:p>
            <a:r>
              <a:rPr lang="ru-RU" sz="2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это алгоритм, решающий задачу путем сведения ее к решению одной или нескольких таких же задач, но в сокращенном их варианте.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55576" y="5157192"/>
            <a:ext cx="80648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еразрывно с понятием рекурсивного алгоритма связано понятие рекурсивной функции.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8021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55958" y="2132856"/>
            <a:ext cx="835292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ервое определение рекурсивной функции относится к теории вычислимости и является синонимом понятия вычислимой функции, т. е. функции, для вычисления значения которой можно указать алгоритм.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торое определение, которое и будет использоваться здесь, происходит из области теории программирования.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ая функция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это функция, которая вызывает саму себя.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83568" y="1092270"/>
            <a:ext cx="78488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Существует два определения </a:t>
            </a: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я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ой функции </a:t>
            </a: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294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7718" y="1196752"/>
            <a:ext cx="878497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й алгоритм может быть записан в виде рекурсивной функции. </a:t>
            </a:r>
            <a:endParaRPr lang="ru-RU" sz="2800" dirty="0" smtClean="0">
              <a:solidFill>
                <a:srgbClr val="365F9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800" dirty="0">
              <a:solidFill>
                <a:srgbClr val="365F9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лассическими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римерами рекурсивных функций являются функции для вычисления факториала, чисел Фибоначчи и наибольшего общего делителя с помощью алгоритма Эвклида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8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ую функцию всегда можно преобразовать в цикл, и, наоборот любой цикл можно представить в виде рекурсивной функции.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9813314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23528" y="188640"/>
            <a:ext cx="8352928" cy="3960440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Рекурсивные функции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 вычисление факториала числа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x == 0)?1:x*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x-1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-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наибольшего общего делителя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unsigned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gcd</a:t>
            </a:r>
            <a:r>
              <a:rPr lang="ru-RU" sz="2000" b="1" dirty="0">
                <a:effectLst/>
                <a:ea typeface="Calibri"/>
                <a:cs typeface="Times New Roman"/>
              </a:rPr>
              <a:t>(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m,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int</a:t>
            </a:r>
            <a:r>
              <a:rPr lang="ru-RU" sz="2000" b="1" dirty="0">
                <a:effectLst/>
                <a:ea typeface="Calibri"/>
                <a:cs typeface="Times New Roman"/>
              </a:rPr>
              <a:t> n)  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Эвклид (III в до н.э.)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   </a:t>
            </a:r>
            <a:r>
              <a:rPr lang="en-US" sz="2000" b="1" dirty="0">
                <a:effectLst/>
                <a:ea typeface="Calibri"/>
                <a:cs typeface="Times New Roman"/>
              </a:rPr>
              <a:t>{ return (n == 0)?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:gcd</a:t>
            </a:r>
            <a:r>
              <a:rPr lang="en-US" sz="2000" b="1" dirty="0">
                <a:effectLst/>
                <a:ea typeface="Calibri"/>
                <a:cs typeface="Times New Roman"/>
              </a:rPr>
              <a:t>(n,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m%n</a:t>
            </a:r>
            <a:r>
              <a:rPr lang="en-US" sz="2000" b="1" dirty="0">
                <a:effectLst/>
                <a:ea typeface="Calibri"/>
                <a:cs typeface="Times New Roman"/>
              </a:rPr>
              <a:t>); }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 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 -- вычисление  n-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го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 члена ряда Фибоначчи(1170-1250</a:t>
            </a:r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) 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fib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n) </a:t>
            </a:r>
            <a:endParaRPr lang="ru-RU" sz="2000" b="1" dirty="0" smtClean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 smtClean="0">
                <a:effectLst/>
                <a:ea typeface="Calibri"/>
                <a:cs typeface="Times New Roman"/>
              </a:rPr>
              <a:t>{ </a:t>
            </a:r>
            <a:r>
              <a:rPr lang="en-US" sz="2000" b="1" dirty="0">
                <a:effectLst/>
                <a:ea typeface="Calibri"/>
                <a:cs typeface="Times New Roman"/>
              </a:rPr>
              <a:t>return (n &lt; 1)?0:((n == 1)?1:fib(n-1)+fib(n-2));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3528" y="4293096"/>
            <a:ext cx="8352928" cy="2304256"/>
          </a:xfrm>
          <a:prstGeom prst="rect">
            <a:avLst/>
          </a:prstGeom>
          <a:solidFill>
            <a:srgbClr val="F8F8F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en-US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//-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Вычисление факториала числа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effectLst/>
                <a:ea typeface="Calibri"/>
                <a:cs typeface="Times New Roman"/>
              </a:rPr>
              <a:t>при помощи цикла</a:t>
            </a:r>
            <a:endParaRPr lang="be-BY" sz="2000" dirty="0">
              <a:solidFill>
                <a:schemeClr val="accent3">
                  <a:lumMod val="50000"/>
                </a:schemeClr>
              </a:solidFill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fac</a:t>
            </a:r>
            <a:r>
              <a:rPr lang="en-US" sz="2000" b="1" dirty="0">
                <a:effectLst/>
                <a:ea typeface="Calibri"/>
                <a:cs typeface="Times New Roman"/>
              </a:rPr>
              <a:t>(unsigned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x) 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  {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= 1; 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for (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int</a:t>
            </a:r>
            <a:r>
              <a:rPr lang="en-US" sz="2000" b="1" dirty="0">
                <a:effectLst/>
                <a:ea typeface="Calibri"/>
                <a:cs typeface="Times New Roman"/>
              </a:rPr>
              <a:t> i = 1; i&lt;=x; i++) </a:t>
            </a:r>
            <a:r>
              <a:rPr lang="en-US" sz="2000" b="1" dirty="0" err="1">
                <a:effectLst/>
                <a:ea typeface="Calibri"/>
                <a:cs typeface="Times New Roman"/>
              </a:rPr>
              <a:t>rc</a:t>
            </a:r>
            <a:r>
              <a:rPr lang="en-US" sz="2000" b="1" dirty="0">
                <a:effectLst/>
                <a:ea typeface="Calibri"/>
                <a:cs typeface="Times New Roman"/>
              </a:rPr>
              <a:t> *= i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US" sz="2000" b="1" dirty="0">
                <a:effectLst/>
                <a:ea typeface="Calibri"/>
                <a:cs typeface="Times New Roman"/>
              </a:rPr>
              <a:t>	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eturn</a:t>
            </a:r>
            <a:r>
              <a:rPr lang="ru-RU" sz="2000" b="1" dirty="0">
                <a:effectLst/>
                <a:ea typeface="Calibri"/>
                <a:cs typeface="Times New Roman"/>
              </a:rPr>
              <a:t> </a:t>
            </a:r>
            <a:r>
              <a:rPr lang="ru-RU" sz="2000" b="1" dirty="0" err="1">
                <a:effectLst/>
                <a:ea typeface="Calibri"/>
                <a:cs typeface="Times New Roman"/>
              </a:rPr>
              <a:t>rc</a:t>
            </a:r>
            <a:r>
              <a:rPr lang="ru-RU" sz="2000" b="1" dirty="0">
                <a:effectLst/>
                <a:ea typeface="Calibri"/>
                <a:cs typeface="Times New Roman"/>
              </a:rPr>
              <a:t>;</a:t>
            </a:r>
            <a:endParaRPr lang="be-BY" sz="2000" dirty="0">
              <a:effectLst/>
              <a:ea typeface="Calibri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ru-RU" sz="2000" b="1" dirty="0">
                <a:effectLst/>
                <a:ea typeface="Calibri"/>
                <a:cs typeface="Times New Roman"/>
              </a:rPr>
              <a:t>   };</a:t>
            </a:r>
            <a:endParaRPr lang="be-BY" sz="2000" dirty="0">
              <a:effectLst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705307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834971"/>
            <a:ext cx="820891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ая запись алгоритма, как правило, не дает выигрыша в скорости его работы. Скорее наоборот, так как вызов любой функции связан с сохранением и восстановлением контекста вызывающей функции, что является затратной по времени операцией. </a:t>
            </a:r>
            <a:endParaRPr lang="ru-RU" sz="2800" dirty="0" smtClean="0">
              <a:solidFill>
                <a:srgbClr val="365F9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800" dirty="0">
              <a:solidFill>
                <a:srgbClr val="365F9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роме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ого, для хранения контекста операционной системой резервируется специальная секция памяти, называемая системным стеком.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345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188640"/>
            <a:ext cx="57374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Рекурсивные алгорит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834971"/>
            <a:ext cx="820891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Если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цепочка вызовов функций является длинной (иногда говорят о большой </a:t>
            </a:r>
            <a:r>
              <a:rPr lang="ru-RU" sz="2800" b="1" i="1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лубине рекурсии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, то это может привести к переполнению стека. </a:t>
            </a: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апример, при вычислении факториала числа 25 глубина рекурсии достигает значения 24.              </a:t>
            </a:r>
            <a:endParaRPr lang="ru-RU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endParaRPr lang="ru-RU" sz="2800" dirty="0" smtClean="0">
              <a:solidFill>
                <a:srgbClr val="365F91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8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Часто 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рекурсивные функции, применяемые для решения оптимизационных задач, используют более одного рекурсивного вызова, каждый из которых работает приблизительно с половиной входных данных. Такую схему решения называют </a:t>
            </a:r>
            <a:r>
              <a:rPr lang="ru-RU" sz="2800" b="1" i="1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разделяй и властвуй»</a:t>
            </a: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4216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15516" y="832638"/>
            <a:ext cx="8712968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</a:t>
            </a:r>
            <a:r>
              <a:rPr lang="ru-RU" sz="28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юкзаке</a:t>
            </a: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решения задачи оптимизации, реализующей рекурсивный алгоритм с перекрывающимися подзадачами, в котором каждая такая подзадача решается один раз, а ее результат сохраняется для последующего применения, называется динамическим программированием.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23850" algn="just"/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емый здесь метод является частью более общей теории динамического программирования, основы которой разработаны Р. Беллманом. Эта теория исследует процесс пошагового решения задач оптимизации, в котором на каждом шаге из множества допустимых решений выбирается одно, оптимизирующее заданную целевую функцию</a:t>
            </a:r>
            <a:r>
              <a:rPr lang="ru-RU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02003" y="188640"/>
            <a:ext cx="793999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600" b="1" dirty="0">
                <a:solidFill>
                  <a:srgbClr val="FF0000"/>
                </a:solidFill>
              </a:rPr>
              <a:t>Динамическое программ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1950400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83568" y="1556792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Теоретические </a:t>
            </a:r>
            <a:r>
              <a:rPr lang="ru-RU" sz="2800" dirty="0">
                <a:solidFill>
                  <a:schemeClr val="tx1"/>
                </a:solidFill>
              </a:rPr>
              <a:t>основы динамического программирования </a:t>
            </a: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Теоретические основы рекурсивных алгоритмо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Решение </a:t>
            </a:r>
            <a:r>
              <a:rPr lang="ru-RU" sz="2800" dirty="0">
                <a:solidFill>
                  <a:schemeClr val="tx1"/>
                </a:solidFill>
              </a:rPr>
              <a:t>задачи </a:t>
            </a:r>
            <a:r>
              <a:rPr lang="ru-RU" sz="2800" dirty="0" smtClean="0">
                <a:solidFill>
                  <a:schemeClr val="tx1"/>
                </a:solidFill>
              </a:rPr>
              <a:t>о рюкзаке;</a:t>
            </a:r>
          </a:p>
          <a:p>
            <a:pPr marL="45720" indent="0">
              <a:buNone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ru-RU" sz="2800" dirty="0" smtClean="0">
              <a:solidFill>
                <a:schemeClr val="tx1"/>
              </a:solidFill>
            </a:endParaRPr>
          </a:p>
          <a:p>
            <a:pPr marL="502920" indent="-457200">
              <a:buFont typeface="+mj-lt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233615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843808" y="116632"/>
            <a:ext cx="4039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chemeClr val="accent6"/>
                </a:solidFill>
              </a:rPr>
              <a:t>Решение задачи о рюкзаке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924994" cy="5955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21502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257349"/>
              </p:ext>
            </p:extLst>
          </p:nvPr>
        </p:nvGraphicFramePr>
        <p:xfrm>
          <a:off x="179512" y="1537925"/>
          <a:ext cx="5616624" cy="8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4" name="Формула" r:id="rId3" imgW="2184400" imgH="342900" progId="Equation.3">
                  <p:embed/>
                </p:oleObj>
              </mc:Choice>
              <mc:Fallback>
                <p:oleObj name="Формула" r:id="rId3" imgW="2184400" imgH="342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537925"/>
                        <a:ext cx="5616624" cy="88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192446"/>
              </p:ext>
            </p:extLst>
          </p:nvPr>
        </p:nvGraphicFramePr>
        <p:xfrm>
          <a:off x="5901425" y="1872208"/>
          <a:ext cx="2951989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5" name="Формула" r:id="rId5" imgW="1409088" imgH="571252" progId="Equation.3">
                  <p:embed/>
                </p:oleObj>
              </mc:Choice>
              <mc:Fallback>
                <p:oleObj name="Формула" r:id="rId5" imgW="1409088" imgH="57125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1425" y="1872208"/>
                        <a:ext cx="2951989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88892"/>
              </p:ext>
            </p:extLst>
          </p:nvPr>
        </p:nvGraphicFramePr>
        <p:xfrm>
          <a:off x="179512" y="2780928"/>
          <a:ext cx="602466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6" name="Формула" r:id="rId7" imgW="2387600" imgH="342900" progId="Equation.3">
                  <p:embed/>
                </p:oleObj>
              </mc:Choice>
              <mc:Fallback>
                <p:oleObj name="Формула" r:id="rId7" imgW="23876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780928"/>
                        <a:ext cx="602466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835028"/>
              </p:ext>
            </p:extLst>
          </p:nvPr>
        </p:nvGraphicFramePr>
        <p:xfrm>
          <a:off x="4561200" y="3391651"/>
          <a:ext cx="4268024" cy="126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7" name="Формула" r:id="rId9" imgW="1930400" imgH="571500" progId="Equation.3">
                  <p:embed/>
                </p:oleObj>
              </mc:Choice>
              <mc:Fallback>
                <p:oleObj name="Формула" r:id="rId9" imgW="1930400" imgH="571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200" y="3391651"/>
                        <a:ext cx="4268024" cy="1261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99265"/>
              </p:ext>
            </p:extLst>
          </p:nvPr>
        </p:nvGraphicFramePr>
        <p:xfrm>
          <a:off x="182299" y="4653136"/>
          <a:ext cx="6144683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Формула" r:id="rId11" imgW="2438400" imgH="342900" progId="Equation.3">
                  <p:embed/>
                </p:oleObj>
              </mc:Choice>
              <mc:Fallback>
                <p:oleObj name="Формула" r:id="rId11" imgW="2438400" imgH="342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99" y="4653136"/>
                        <a:ext cx="6144683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382566"/>
              </p:ext>
            </p:extLst>
          </p:nvPr>
        </p:nvGraphicFramePr>
        <p:xfrm>
          <a:off x="107503" y="5634454"/>
          <a:ext cx="3744417" cy="1040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Формула" r:id="rId13" imgW="2057400" imgH="571500" progId="Equation.3">
                  <p:embed/>
                </p:oleObj>
              </mc:Choice>
              <mc:Fallback>
                <p:oleObj name="Формула" r:id="rId13" imgW="2057400" imgH="5715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5634454"/>
                        <a:ext cx="3744417" cy="1040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921184"/>
              </p:ext>
            </p:extLst>
          </p:nvPr>
        </p:nvGraphicFramePr>
        <p:xfrm>
          <a:off x="4572000" y="5931672"/>
          <a:ext cx="2029083" cy="593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Формула" r:id="rId15" imgW="825142" imgH="266584" progId="Equation.3">
                  <p:embed/>
                </p:oleObj>
              </mc:Choice>
              <mc:Fallback>
                <p:oleObj name="Формула" r:id="rId15" imgW="825142" imgH="266584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931672"/>
                        <a:ext cx="2029083" cy="593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44837"/>
              </p:ext>
            </p:extLst>
          </p:nvPr>
        </p:nvGraphicFramePr>
        <p:xfrm>
          <a:off x="6732240" y="5589240"/>
          <a:ext cx="219813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Формула" r:id="rId17" imgW="1104421" imgH="545863" progId="Equation.3">
                  <p:embed/>
                </p:oleObj>
              </mc:Choice>
              <mc:Fallback>
                <p:oleObj name="Формула" r:id="rId17" imgW="1104421" imgH="54586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5589240"/>
                        <a:ext cx="219813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326982" y="4931876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2" name="TextBox 21"/>
          <p:cNvSpPr txBox="1"/>
          <p:nvPr/>
        </p:nvSpPr>
        <p:spPr>
          <a:xfrm>
            <a:off x="6461795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3" name="TextBox 22"/>
          <p:cNvSpPr txBox="1"/>
          <p:nvPr/>
        </p:nvSpPr>
        <p:spPr>
          <a:xfrm>
            <a:off x="4256706" y="60212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4" name="TextBox 23"/>
          <p:cNvSpPr txBox="1"/>
          <p:nvPr/>
        </p:nvSpPr>
        <p:spPr>
          <a:xfrm>
            <a:off x="3774181" y="6021288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, …</a:t>
            </a:r>
            <a:endParaRPr lang="be-BY" dirty="0"/>
          </a:p>
        </p:txBody>
      </p:sp>
      <p:sp>
        <p:nvSpPr>
          <p:cNvPr id="25" name="TextBox 24"/>
          <p:cNvSpPr txBox="1"/>
          <p:nvPr/>
        </p:nvSpPr>
        <p:spPr>
          <a:xfrm>
            <a:off x="8748464" y="36450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6" name="TextBox 25"/>
          <p:cNvSpPr txBox="1"/>
          <p:nvPr/>
        </p:nvSpPr>
        <p:spPr>
          <a:xfrm>
            <a:off x="6192169" y="305966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7" name="TextBox 26"/>
          <p:cNvSpPr txBox="1"/>
          <p:nvPr/>
        </p:nvSpPr>
        <p:spPr>
          <a:xfrm>
            <a:off x="8780947" y="2339588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,</a:t>
            </a:r>
            <a:endParaRPr lang="be-BY" dirty="0"/>
          </a:p>
        </p:txBody>
      </p:sp>
      <p:sp>
        <p:nvSpPr>
          <p:cNvPr id="28" name="TextBox 27"/>
          <p:cNvSpPr txBox="1"/>
          <p:nvPr/>
        </p:nvSpPr>
        <p:spPr>
          <a:xfrm>
            <a:off x="5796136" y="1763524"/>
            <a:ext cx="269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,</a:t>
            </a:r>
            <a:endParaRPr lang="be-BY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95536" y="-44227"/>
            <a:ext cx="874846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следовательность рекуррентных соотношений, позволяющая вычислить значение максимальной стоимости рюкзака равна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126182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1443841"/>
            <a:ext cx="878497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just">
              <a:spcAft>
                <a:spcPts val="0"/>
              </a:spcAft>
            </a:pPr>
            <a:r>
              <a:rPr lang="ru-RU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се вершины дерева, кроме корневой, изображают этапы решения. Вершины помечены двумя числами: первое число – текущая стоимость рюкзака, второе – остаток неиспользованного объема рюкзака. Все этапы образуют три слоя, что определяет глубину рекурсии. Каждой вершине (этапу) соответствует вызов рекурсивной функции. </a:t>
            </a:r>
          </a:p>
          <a:p>
            <a:pPr indent="323850" algn="just">
              <a:spcAft>
                <a:spcPts val="0"/>
              </a:spcAft>
            </a:pPr>
            <a:r>
              <a:rPr lang="ru-RU" sz="28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Вершины соединены дугами, указывающими связь между этапами решения. Каждая дуга имеет метку, обозначающую предположение, при котором решается очередной этап. </a:t>
            </a:r>
            <a:endParaRPr lang="ru-RU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1187624" y="26064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367934"/>
              </p:ext>
            </p:extLst>
          </p:nvPr>
        </p:nvGraphicFramePr>
        <p:xfrm>
          <a:off x="683568" y="780628"/>
          <a:ext cx="791734" cy="40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5" name="Уравнение" r:id="rId3" imgW="431613" imgH="215806" progId="Equation.3">
                  <p:embed/>
                </p:oleObj>
              </mc:Choice>
              <mc:Fallback>
                <p:oleObj name="Уравнение" r:id="rId3" imgW="431613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780628"/>
                        <a:ext cx="791734" cy="404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270920"/>
              </p:ext>
            </p:extLst>
          </p:nvPr>
        </p:nvGraphicFramePr>
        <p:xfrm>
          <a:off x="1544721" y="838994"/>
          <a:ext cx="1011055" cy="357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6" name="Уравнение" r:id="rId5" imgW="622030" imgH="215806" progId="Equation.3">
                  <p:embed/>
                </p:oleObj>
              </mc:Choice>
              <mc:Fallback>
                <p:oleObj name="Уравнение" r:id="rId5" imgW="62203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721" y="838994"/>
                        <a:ext cx="1011055" cy="357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104509"/>
              </p:ext>
            </p:extLst>
          </p:nvPr>
        </p:nvGraphicFramePr>
        <p:xfrm>
          <a:off x="2627784" y="775071"/>
          <a:ext cx="1012034" cy="421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7" name="Уравнение" r:id="rId7" imgW="571252" imgH="241195" progId="Equation.3">
                  <p:embed/>
                </p:oleObj>
              </mc:Choice>
              <mc:Fallback>
                <p:oleObj name="Уравнение" r:id="rId7" imgW="57125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775071"/>
                        <a:ext cx="1012034" cy="421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687875"/>
              </p:ext>
            </p:extLst>
          </p:nvPr>
        </p:nvGraphicFramePr>
        <p:xfrm>
          <a:off x="3707904" y="775071"/>
          <a:ext cx="1062636" cy="421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8" name="Уравнение" r:id="rId9" imgW="596900" imgH="241300" progId="Equation.3">
                  <p:embed/>
                </p:oleObj>
              </mc:Choice>
              <mc:Fallback>
                <p:oleObj name="Уравнение" r:id="rId9" imgW="5969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775071"/>
                        <a:ext cx="1062636" cy="421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018970"/>
              </p:ext>
            </p:extLst>
          </p:nvPr>
        </p:nvGraphicFramePr>
        <p:xfrm>
          <a:off x="4788024" y="764704"/>
          <a:ext cx="945548" cy="393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9" name="Уравнение" r:id="rId11" imgW="583947" imgH="241195" progId="Equation.3">
                  <p:embed/>
                </p:oleObj>
              </mc:Choice>
              <mc:Fallback>
                <p:oleObj name="Уравнение" r:id="rId11" imgW="583947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764704"/>
                        <a:ext cx="945548" cy="393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670510"/>
              </p:ext>
            </p:extLst>
          </p:nvPr>
        </p:nvGraphicFramePr>
        <p:xfrm>
          <a:off x="5868144" y="761160"/>
          <a:ext cx="730229" cy="35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0" name="Уравнение" r:id="rId13" imgW="482391" imgH="241195" progId="Equation.3">
                  <p:embed/>
                </p:oleObj>
              </mc:Choice>
              <mc:Fallback>
                <p:oleObj name="Уравнение" r:id="rId13" imgW="482391" imgH="241195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761160"/>
                        <a:ext cx="730229" cy="357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056935"/>
              </p:ext>
            </p:extLst>
          </p:nvPr>
        </p:nvGraphicFramePr>
        <p:xfrm>
          <a:off x="6764620" y="753612"/>
          <a:ext cx="764825" cy="360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1" name="Уравнение" r:id="rId15" imgW="508000" imgH="241300" progId="Equation.3">
                  <p:embed/>
                </p:oleObj>
              </mc:Choice>
              <mc:Fallback>
                <p:oleObj name="Уравнение" r:id="rId15" imgW="5080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4620" y="753612"/>
                        <a:ext cx="764825" cy="360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998686"/>
              </p:ext>
            </p:extLst>
          </p:nvPr>
        </p:nvGraphicFramePr>
        <p:xfrm>
          <a:off x="7625016" y="764705"/>
          <a:ext cx="724044" cy="38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2" name="Уравнение" r:id="rId17" imgW="444307" imgH="241195" progId="Equation.3">
                  <p:embed/>
                </p:oleObj>
              </mc:Choice>
              <mc:Fallback>
                <p:oleObj name="Уравнение" r:id="rId17" imgW="444307" imgH="241195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5016" y="764705"/>
                        <a:ext cx="724044" cy="385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4776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9" name="Прямоугольник 28"/>
          <p:cNvSpPr/>
          <p:nvPr/>
        </p:nvSpPr>
        <p:spPr>
          <a:xfrm>
            <a:off x="1187624" y="9042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7504" y="642520"/>
            <a:ext cx="8928992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ля примера, рассмотрим маршрут, образованный дугами с метками </a:t>
            </a:r>
            <a:endParaRPr lang="en-US" sz="20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ctr">
              <a:spcAft>
                <a:spcPts val="0"/>
              </a:spcAft>
            </a:pPr>
            <a:r>
              <a:rPr lang="en-US" sz="2000" b="1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2, 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 и </a:t>
            </a:r>
            <a:r>
              <a:rPr lang="en-US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baseline="-25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=1</a:t>
            </a:r>
            <a:r>
              <a:rPr lang="en-US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ервый этап в этом маршруте отмечен меткой 120, 80, означающей, что при размещении в рюкзаке двух предметов с номером 3 стоимость рюкзака станет 2∙20∙3=120 единиц, и при этом в рюкзаке останется 120 -∙20=80 единиц объема. </a:t>
            </a:r>
          </a:p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торой этап имеет метку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70</a:t>
            </a:r>
            <a:r>
              <a:rPr lang="en-US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30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Решение на этом этапе осуществляется в предположении, что в рюкзаке два предмета с номером 3 и один предмет с номером 2. Поэтому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70=120+1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∙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∙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0=80-1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∙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indent="32385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третьем этапе завершается формирование одного из допустимых решений. Неиспользованный остаток объема в 30 единиц позволяет поместить только один предмет первого типа. В окончательном решении, соответствующем этому маршруту, стоимость предметов, уложенных в рюкзак, равна 570+1∙30∙5=720</a:t>
            </a:r>
          </a:p>
          <a:p>
            <a:pPr indent="323850" algn="just">
              <a:spcAft>
                <a:spcPts val="0"/>
              </a:spcAft>
            </a:pPr>
            <a:r>
              <a:rPr lang="ru-RU" sz="20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Несложно заметить, что разобранный маршрут не соответствует оптимальному решению. Оптимальным будет решение </a:t>
            </a:r>
            <a:r>
              <a:rPr lang="en-US" sz="2000" b="1" i="1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ru-RU" sz="20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(0, 2, 1), а соответствующая ему стоимость – </a:t>
            </a:r>
            <a:r>
              <a:rPr lang="ru-RU" sz="20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960</a:t>
            </a:r>
            <a:r>
              <a:rPr lang="en-US" sz="20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 smtClean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Этапы этого решения обозначены закрашенными овалами.  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323850" algn="just">
              <a:spcAft>
                <a:spcPts val="0"/>
              </a:spcAft>
            </a:pPr>
            <a:r>
              <a:rPr lang="ru-RU" sz="2000" dirty="0">
                <a:solidFill>
                  <a:srgbClr val="365F9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з схемы видно, что в рекурсивном решении, как и в случае с использованием генератора, осуществляется полный перебор допустимых решений.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0273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3038"/>
              </p:ext>
            </p:extLst>
          </p:nvPr>
        </p:nvGraphicFramePr>
        <p:xfrm>
          <a:off x="-90216" y="982960"/>
          <a:ext cx="9248775" cy="554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10391220" imgH="4937814" progId="Visio.Drawing.11">
                  <p:embed/>
                </p:oleObj>
              </mc:Choice>
              <mc:Fallback>
                <p:oleObj name="Visio" r:id="rId3" imgW="10391220" imgH="4937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0216" y="982960"/>
                        <a:ext cx="9248775" cy="5542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87624" y="260648"/>
            <a:ext cx="70391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 smtClean="0">
                <a:solidFill>
                  <a:schemeClr val="accent6"/>
                </a:solidFill>
              </a:rPr>
              <a:t>Схема рекурсивного решения </a:t>
            </a:r>
            <a:r>
              <a:rPr lang="be-BY" sz="2400" dirty="0">
                <a:solidFill>
                  <a:schemeClr val="accent6"/>
                </a:solidFill>
              </a:rPr>
              <a:t>задачи о рюкзаке</a:t>
            </a:r>
          </a:p>
        </p:txBody>
      </p:sp>
      <p:sp>
        <p:nvSpPr>
          <p:cNvPr id="14" name="Овал 13"/>
          <p:cNvSpPr/>
          <p:nvPr/>
        </p:nvSpPr>
        <p:spPr>
          <a:xfrm>
            <a:off x="4788024" y="4536603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4788024" y="5989785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4572000" y="3333009"/>
            <a:ext cx="439168" cy="334887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00442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" name="Прямоугольник 1"/>
          <p:cNvSpPr/>
          <p:nvPr/>
        </p:nvSpPr>
        <p:spPr>
          <a:xfrm>
            <a:off x="215516" y="363915"/>
            <a:ext cx="871296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23850" algn="ctr">
              <a:spcAft>
                <a:spcPts val="0"/>
              </a:spcAft>
            </a:pPr>
            <a:r>
              <a:rPr lang="ru-RU" sz="2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задачи о рюкзаке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нение динамического программирования при решении оптимизационных задач обычно предполагает создание специальных таблиц для хранения промежуточных результатов.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sz="2800" dirty="0" smtClean="0">
              <a:solidFill>
                <a:srgbClr val="1F497D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ru-RU" sz="2800" dirty="0" smtClean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Изображены 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таблицы, которые используются для решения задачи о рюкзаке методом динамического программирования. Векторы, определяющие размеры(</a:t>
            </a:r>
            <a:r>
              <a:rPr lang="en-US" sz="2800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) и стоимости (</a:t>
            </a:r>
            <a:r>
              <a:rPr lang="en-US" sz="2800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) типов предметов, а также величина, характеризующая вместимость рюкзака (</a:t>
            </a:r>
            <a:r>
              <a:rPr lang="en-US" sz="2800" i="1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ru-RU" sz="2800" dirty="0">
                <a:solidFill>
                  <a:srgbClr val="1F497D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), заданы в верхней части рисунка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7890932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71056"/>
              </p:ext>
            </p:extLst>
          </p:nvPr>
        </p:nvGraphicFramePr>
        <p:xfrm>
          <a:off x="395536" y="-9843"/>
          <a:ext cx="8074946" cy="683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3" imgW="7084800" imgH="9776694" progId="Visio.Drawing.11">
                  <p:embed/>
                </p:oleObj>
              </mc:Choice>
              <mc:Fallback>
                <p:oleObj name="Visio" r:id="rId3" imgW="7084800" imgH="9776694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-9843"/>
                        <a:ext cx="8074946" cy="68336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44388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23528" y="11663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830317"/>
            <a:ext cx="892899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спользуется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оптимальном планировании управляемых процессов и наиболее эффективно в случае многошаговых или многоэтапных процессов принятия решений. 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некоторая управляемая система, в которой происходят экономические, производственные, технологические или иные многошаговые или многоэтапные процессы. Для каждого из допустимых управлений задается показатель эффективности управления (целевая функция). В экономических системах показатель эффективности может представлять прибыль, затраты, рентабельность, объем производства и т.п. Задача ДП состоит в поиске оптимального управления, переводящего систему из начального состояния в конечное, и обеспечивающего экстремум целевой функции. 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2823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701407"/>
            <a:ext cx="84969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е программирование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зволяет свести глобальную оптимизацию аддитивной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ли мультипликативной целевой функции к поэтапной оптимизации промежуточных целевых функций. 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ддитивная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ЦФ может быть представлена в виде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07704" y="2691773"/>
            <a:ext cx="145682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913126"/>
              </p:ext>
            </p:extLst>
          </p:nvPr>
        </p:nvGraphicFramePr>
        <p:xfrm>
          <a:off x="1907704" y="2542046"/>
          <a:ext cx="4430579" cy="102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Уравнение" r:id="rId3" imgW="1879600" imgH="444500" progId="Equation.3">
                  <p:embed/>
                </p:oleObj>
              </mc:Choice>
              <mc:Fallback>
                <p:oleObj name="Уравнение" r:id="rId3" imgW="18796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542046"/>
                        <a:ext cx="4430579" cy="1025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323528" y="3569528"/>
            <a:ext cx="84969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де слагаемые соответствуют эффектам решений, принимаемых на отдельных этапах управляемого процесса. 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endParaRPr lang="ru-RU" sz="2400" b="1" i="1" dirty="0" smtClean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b="1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ьтипликативная</a:t>
            </a:r>
            <a:r>
              <a:rPr lang="ru-RU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ункция представляет произведение “одношаговых” функций: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24880" y="5629677"/>
            <a:ext cx="13952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760810"/>
              </p:ext>
            </p:extLst>
          </p:nvPr>
        </p:nvGraphicFramePr>
        <p:xfrm>
          <a:off x="1924880" y="5629678"/>
          <a:ext cx="4047334" cy="103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Уравнение" r:id="rId5" imgW="1778000" imgH="457200" progId="Equation.3">
                  <p:embed/>
                </p:oleObj>
              </mc:Choice>
              <mc:Fallback>
                <p:oleObj name="Уравнение" r:id="rId5" imgW="17780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880" y="5629678"/>
                        <a:ext cx="4047334" cy="1039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7044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07704" y="2691773"/>
            <a:ext cx="145682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24880" y="5629677"/>
            <a:ext cx="13952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79512" y="1124744"/>
            <a:ext cx="87849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 преимуществам метода 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 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 сравнению с “классическими” методами оптимизации относятся более высокая скорость расчетов и широкая область применимости. В частности, для него некритично требование линейности и дифференцируемости функций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и функция выигрыша может быть задана не в аналитическом, а в табличном виде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ругими словами, м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тод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меним и при решении задач 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линейного и дискретного </a:t>
            </a:r>
            <a:r>
              <a:rPr lang="ru-RU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грамирования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450215" algn="just">
              <a:spcAft>
                <a:spcPts val="0"/>
              </a:spcAft>
            </a:pP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лассическим примером задачи ДП является планирование промышленного объединения, состоящего из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й на пери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ет. Выделяемые в начале каждого года средства должны быть распределены между предприятиями таким образом, чтобы суммарный доход за весь период планирования был максимальным. 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4501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07704" y="2691773"/>
            <a:ext cx="145682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24880" y="5629677"/>
            <a:ext cx="13952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936392"/>
            <a:ext cx="84969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щий доход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равен сумме доходов на отдельных шагах (годах)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87823" y="1625790"/>
            <a:ext cx="178394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259618"/>
              </p:ext>
            </p:extLst>
          </p:nvPr>
        </p:nvGraphicFramePr>
        <p:xfrm>
          <a:off x="2987824" y="1625791"/>
          <a:ext cx="1728192" cy="117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Уравнение" r:id="rId3" imgW="672808" imgH="457002" progId="Equation.3">
                  <p:embed/>
                </p:oleObj>
              </mc:Choice>
              <mc:Fallback>
                <p:oleObj name="Уравнение" r:id="rId3" imgW="672808" imgH="457002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625791"/>
                        <a:ext cx="1728192" cy="117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23528" y="2890993"/>
            <a:ext cx="86409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Шаговое управление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заключается в выделении в начале года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редприятиям средств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… , </a:t>
            </a:r>
            <a:r>
              <a:rPr lang="en-US" sz="2400" b="1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="1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k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первый индекс – номер шага (года), второй – номер предприятия), т.е. представляет вектор с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оставляющими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782506" y="4910430"/>
            <a:ext cx="120893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160018"/>
              </p:ext>
            </p:extLst>
          </p:nvPr>
        </p:nvGraphicFramePr>
        <p:xfrm>
          <a:off x="2782506" y="4509120"/>
          <a:ext cx="3109855" cy="606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6" name="Уравнение" r:id="rId5" imgW="1282700" imgH="241300" progId="Equation.3">
                  <p:embed/>
                </p:oleObj>
              </mc:Choice>
              <mc:Fallback>
                <p:oleObj name="Уравнение" r:id="rId5" imgW="12827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506" y="4509120"/>
                        <a:ext cx="3109855" cy="606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323797" y="5221519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а сводится к поиск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акого распределения средств по предприятиям и годам (оптимального управления </a:t>
            </a:r>
            <a:r>
              <a:rPr lang="en-US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чтобы получаемая суммарная прибыль была максимальна.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06862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16632"/>
            <a:ext cx="84969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Понятие о динамическом программировании</a:t>
            </a:r>
            <a:endParaRPr lang="ru-RU" sz="3200" b="1" i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07704" y="2691773"/>
            <a:ext cx="145682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24880" y="5629677"/>
            <a:ext cx="13952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87823" y="1625790"/>
            <a:ext cx="178394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782506" y="4910430"/>
            <a:ext cx="120893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908720"/>
            <a:ext cx="864096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600"/>
              </a:spcAft>
            </a:pPr>
            <a:r>
              <a:rPr lang="ru-RU" sz="2400" b="1" cap="sm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 оптимальности Беллмана и алгоритм решения задач динамического программирования</a:t>
            </a:r>
            <a:endParaRPr lang="ru-RU" sz="2400" b="1" cap="small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о важно, что метод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сводится к простой оптимизации каждого шага управления независимо от других шагов. Выбор шагового управления проводится с учетом будущих последствий принимаемых решений. 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положение конкретизируется в принципе оптимальности Беллмана, составляющем основу метода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инамического программирования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ково бы ни было состояние управляемой системы </a:t>
            </a:r>
            <a:r>
              <a:rPr lang="en-US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 очередным шагом, шаговое управление необходимо выбирать так, чтобы выигрыш на данном шаге плюс оптимальный выигрыш на всех последующих шагах был максимальным.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0880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14288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88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0"/>
            <a:ext cx="8964613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8083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7463" y="1588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Visio" r:id="rId3" imgW="9100109" imgH="6448349" progId="Visio.Drawing.6">
                  <p:embed/>
                </p:oleObj>
              </mc:Choice>
              <mc:Fallback>
                <p:oleObj name="Visio" r:id="rId3" imgW="9100109" imgH="6448349" progId="Visio.Drawing.6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1588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1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44450"/>
            <a:ext cx="5203825" cy="682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3"/>
          <p:cNvSpPr>
            <a:spLocks noChangeArrowheads="1"/>
          </p:cNvSpPr>
          <p:nvPr/>
        </p:nvSpPr>
        <p:spPr bwMode="auto">
          <a:xfrm>
            <a:off x="5364163" y="981075"/>
            <a:ext cx="338455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800" b="1">
                <a:solidFill>
                  <a:srgbClr val="222222"/>
                </a:solidFill>
              </a:rPr>
              <a:t>Ричард Эрнст Беллман</a:t>
            </a:r>
            <a:r>
              <a:rPr lang="ru-RU" altLang="ru-RU" sz="2800">
                <a:solidFill>
                  <a:srgbClr val="222222"/>
                </a:solidFill>
              </a:rPr>
              <a:t> (</a:t>
            </a:r>
            <a:r>
              <a:rPr lang="ru-RU" altLang="ru-RU" sz="2800" i="1">
                <a:solidFill>
                  <a:srgbClr val="222222"/>
                </a:solidFill>
              </a:rPr>
              <a:t>Richard Ernest Bellman</a:t>
            </a:r>
            <a:r>
              <a:rPr lang="ru-RU" altLang="ru-RU" sz="2800">
                <a:solidFill>
                  <a:srgbClr val="222222"/>
                </a:solidFill>
              </a:rPr>
              <a:t>; 1920—1984) — американский ма-тематик, один из ведущих специалистов в области математики и вычислительной техники</a:t>
            </a:r>
            <a:endParaRPr lang="ru-RU" altLang="ru-RU" sz="2800"/>
          </a:p>
        </p:txBody>
      </p:sp>
    </p:spTree>
    <p:extLst>
      <p:ext uri="{BB962C8B-B14F-4D97-AF65-F5344CB8AC3E}">
        <p14:creationId xmlns:p14="http://schemas.microsoft.com/office/powerpoint/2010/main" val="18412059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052</TotalTime>
  <Words>1449</Words>
  <Application>Microsoft Office PowerPoint</Application>
  <PresentationFormat>Экран (4:3)</PresentationFormat>
  <Paragraphs>116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6</vt:i4>
      </vt:variant>
    </vt:vector>
  </HeadingPairs>
  <TitlesOfParts>
    <vt:vector size="36" baseType="lpstr">
      <vt:lpstr>Arial</vt:lpstr>
      <vt:lpstr>Calibri</vt:lpstr>
      <vt:lpstr>Georgia</vt:lpstr>
      <vt:lpstr>Times New Roman</vt:lpstr>
      <vt:lpstr>Trebuchet MS</vt:lpstr>
      <vt:lpstr>Воздушный поток</vt:lpstr>
      <vt:lpstr>Visio</vt:lpstr>
      <vt:lpstr>Формула</vt:lpstr>
      <vt:lpstr>Уравнение</vt:lpstr>
      <vt:lpstr>Microsoft Equation 3.0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Пользователь</cp:lastModifiedBy>
  <cp:revision>44</cp:revision>
  <dcterms:created xsi:type="dcterms:W3CDTF">2010-12-02T13:55:43Z</dcterms:created>
  <dcterms:modified xsi:type="dcterms:W3CDTF">2020-04-09T09:34:10Z</dcterms:modified>
</cp:coreProperties>
</file>